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47439D" w:rsidRDefault="0047439D" w:rsidP="00AD0CC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Stratejik Planlama </w:t>
            </w:r>
            <w:r w:rsidR="001E52D5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47439D" w:rsidRDefault="00AD0CC6" w:rsidP="00AD0CC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Stratejik Planlama ve İş Geliştirme Müdü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8E6A6A" w:rsidRPr="0047439D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</w:p>
        </w:tc>
      </w:tr>
      <w:tr w:rsidR="00DE5E48" w:rsidRPr="0047439D" w:rsidTr="00B421EC">
        <w:trPr>
          <w:trHeight w:val="482"/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8E6A6A" w:rsidRPr="0047439D" w:rsidRDefault="008E6A6A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6670" w:type="dxa"/>
          </w:tcPr>
          <w:p w:rsidR="00AD0CC6" w:rsidRPr="0047439D" w:rsidRDefault="00AD0CC6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Stratejik Planlama ve İş Geliştirme Müdü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ün uygun gördüğü personel</w:t>
            </w:r>
          </w:p>
        </w:tc>
      </w:tr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47439D" w:rsidRDefault="00B421EC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47439D" w:rsidRDefault="00DE5E48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47439D" w:rsidRDefault="00AD0CC6" w:rsidP="00AD0CC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Stratejik Planlama ve İş Geliştirme </w:t>
            </w: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Müdürlü’ğünün</w:t>
            </w:r>
            <w:r w:rsidRPr="00AD0CC6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yararına veri toplama, analiz ve sunum yapma dahil olmak üzere araştırma ve raporlama faaliyetlerine teknik, analitik ve koordine destek sağlar.</w:t>
            </w:r>
          </w:p>
        </w:tc>
      </w:tr>
      <w:tr w:rsidR="00A74CFC" w:rsidRPr="0047439D" w:rsidTr="00B421EC">
        <w:trPr>
          <w:jc w:val="center"/>
        </w:trPr>
        <w:tc>
          <w:tcPr>
            <w:tcW w:w="1976" w:type="dxa"/>
          </w:tcPr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Stratejik hedef ve alt süreçler çerçevesinde bütçe, pazar ve fizibilite analizlerine bağlı iş planlarını hazırlamak ve yönetime sun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Proje yönetim süreçlerini idare edebilmek (planlama, proje takımı kurma, proje yürütme ve takibi, proje sonuçlandırma)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Üniversitenin yıllık faaliyet raporunu hazırla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İş analizi, personel planlaması, uygulama geliştirme ve ilgili sistem destekleri konusunda belirlenmiş yazılım programları kullanabilme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Yeni hizmet fırsatlarını belirlemek ve verimliliği önleyen tehditlere karşı önlemler al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Verimliliğin artırılması ve işlerin daha kaliteli, düzenli ve süratli şekilde yürütülmesi için çalışma metotları geliştirilmesine katkıda bulun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Hizmetlerin geliştirilmesi yönünde uygulamada karşılaşılan sorunları ortadan kaldıracak tekliflerde bulun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Üniversitenin görev alanına giren konularda performans ve kalite ölçütleri geliştirme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Stratejik Planlama Ofisi kapsamında süreç geliştirme projelerinde yer almak, 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SWOT, PEST analizleri ile hedef kitle ve taraf analizleri yap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Performans ölçütlerini tespit etmek, Stratejik Plan taslağı hazırla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Üniversitenin kalite yönetim sistemi çalışmalarını takip etme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Kalite politikası, kalite hedefleri ve ilgili </w:t>
            </w:r>
            <w:proofErr w:type="gramStart"/>
            <w:r w:rsidRPr="00AD0CC6">
              <w:rPr>
                <w:rFonts w:ascii="Times New Roman" w:hAnsi="Times New Roman" w:cs="Times New Roman"/>
                <w:sz w:val="24"/>
                <w:szCs w:val="24"/>
              </w:rPr>
              <w:t>prosedürler</w:t>
            </w:r>
            <w:proofErr w:type="gramEnd"/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 uyarınca kalite politikasının geliştirilmesi, uygulanması ve etkinliğinin sürekli iyileştirilmesi için çalışmalarda bulun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Gizliliği olan evrak, dosya ve diğer bilgiler için mevzuata uygun önlemler al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Çalışmalarını bilgi güvenliği hedeflerine, politikalarına ve bilgi güvenliği yönetim sistemi dokümanlarına uygun olarak yürütme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Kendi birimi ile ilgili bilgi güvenliği hedeflerinin takibini yapmak ve hedeflere ulaşılmasını sağla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>Sistemler veya hizmetlerde gözlenen veya şüphelenilen herhangi bir bilgi güvenliği açıkl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ğına dikkat etmek ve raporlamak,</w:t>
            </w:r>
          </w:p>
          <w:p w:rsidR="00C67582" w:rsidRPr="0047439D" w:rsidRDefault="00C67582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47439D" w:rsidTr="00B421EC">
        <w:trPr>
          <w:trHeight w:val="1138"/>
          <w:jc w:val="center"/>
        </w:trPr>
        <w:tc>
          <w:tcPr>
            <w:tcW w:w="1976" w:type="dxa"/>
          </w:tcPr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67582" w:rsidRPr="0047439D" w:rsidRDefault="00AD0CC6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sosyal bilimler, bilgi teknolojileri, matematik, istatistik ya da istatistik ve araştırma yöntemlerinin kullanıldığı bir çalışmanın zorunlu olduğu eğitim ile ilgili bir al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da Lisans derecesi gereklidir,</w:t>
            </w:r>
          </w:p>
          <w:p w:rsidR="00B327C4" w:rsidRPr="0047439D" w:rsidRDefault="0047439D" w:rsidP="00AD0CC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gili gör</w:t>
            </w:r>
            <w:r w:rsidR="001E52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v ve sorumluluk alanında tercihen staj </w:t>
            </w:r>
            <w:proofErr w:type="gramStart"/>
            <w:r w:rsidR="001E52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ahil</w:t>
            </w:r>
            <w:proofErr w:type="gramEnd"/>
            <w:r w:rsidR="001E52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1 yıl deneyim.</w:t>
            </w:r>
          </w:p>
        </w:tc>
      </w:tr>
      <w:tr w:rsidR="00A74CFC" w:rsidRPr="0047439D" w:rsidTr="00B421EC">
        <w:trPr>
          <w:trHeight w:val="2257"/>
          <w:jc w:val="center"/>
        </w:trPr>
        <w:tc>
          <w:tcPr>
            <w:tcW w:w="1976" w:type="dxa"/>
          </w:tcPr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AD0CC6" w:rsidRPr="00AD0CC6" w:rsidRDefault="00AD0CC6" w:rsidP="00AD0CC6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işkisel veri tabanlarını (örn. Oracle), SPSS programını (veya benzeri bir program) ve Microsoft Office Program Paketlerini (Excel, Word, PowerPoint) kul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anmada yeterlilik gereklidir,</w:t>
            </w:r>
          </w:p>
          <w:p w:rsidR="00AD0CC6" w:rsidRPr="00AD0CC6" w:rsidRDefault="00AD0CC6" w:rsidP="00AD0CC6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Sözlü, yazılı ve grafik formatındaki teknik bilgileri bilgi seviyeleri farklı olan çalışanlara aktarmak </w:t>
            </w:r>
            <w:proofErr w:type="gramStart"/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ahil</w:t>
            </w:r>
            <w:proofErr w:type="gramEnd"/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taylara dikkat etmek, güçlü organizasyonel beceriler ve üst düzey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etişim becerileri gereklidir,</w:t>
            </w: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  <w:p w:rsidR="00224CB3" w:rsidRPr="00AD0CC6" w:rsidRDefault="00AD0CC6" w:rsidP="00AD0CC6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alitik düşünmek, teknik rapor hazırlamada uzmanlık, kısa ve uzun vadeli birçok projeyi başarılı şekilde yönetebilmek ve bireysel olarak ya da takımın bir üyesi olarak çalışabilm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 gereklidir.</w:t>
            </w:r>
          </w:p>
        </w:tc>
      </w:tr>
      <w:tr w:rsidR="00BC3318" w:rsidRPr="0047439D" w:rsidTr="00BC3318">
        <w:trPr>
          <w:trHeight w:val="283"/>
          <w:jc w:val="center"/>
        </w:trPr>
        <w:tc>
          <w:tcPr>
            <w:tcW w:w="1976" w:type="dxa"/>
          </w:tcPr>
          <w:p w:rsidR="00BC3318" w:rsidRPr="0047439D" w:rsidRDefault="00BC331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AD0CC6" w:rsidRDefault="00C67582" w:rsidP="00AD0CC6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</w:t>
            </w:r>
            <w:r w:rsid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2</w:t>
            </w:r>
          </w:p>
          <w:p w:rsidR="001E52D5" w:rsidRPr="0047439D" w:rsidRDefault="001E52D5" w:rsidP="00AD0CC6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bookmarkStart w:id="0" w:name="_GoBack"/>
            <w:bookmarkEnd w:id="0"/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47439D" w:rsidRDefault="00B327C4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47439D" w:rsidRDefault="00B327C4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47439D" w:rsidRDefault="00E033BB" w:rsidP="0047439D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47439D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5F3B" w:rsidRDefault="00205F3B" w:rsidP="00610BF7">
      <w:pPr>
        <w:spacing w:after="0" w:line="240" w:lineRule="auto"/>
      </w:pPr>
      <w:r>
        <w:separator/>
      </w:r>
    </w:p>
  </w:endnote>
  <w:endnote w:type="continuationSeparator" w:id="0">
    <w:p w:rsidR="00205F3B" w:rsidRDefault="00205F3B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0CC6" w:rsidRDefault="00AD0CC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47439D" w:rsidRDefault="00CE1EBE">
            <w:pPr>
              <w:pStyle w:val="AltBilgi"/>
              <w:jc w:val="right"/>
              <w:rPr>
                <w:rFonts w:ascii="Times New Roman" w:hAnsi="Times New Roman" w:cs="Times New Roman"/>
              </w:rPr>
            </w:pPr>
            <w:r w:rsidRPr="0047439D">
              <w:rPr>
                <w:rFonts w:ascii="Times New Roman" w:hAnsi="Times New Roman" w:cs="Times New Roman"/>
              </w:rPr>
              <w:t xml:space="preserve"> 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47439D">
              <w:rPr>
                <w:rFonts w:ascii="Times New Roman" w:hAnsi="Times New Roman" w:cs="Times New Roman"/>
                <w:bCs/>
              </w:rPr>
              <w:instrText>PAGE</w:instrTex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1E52D5">
              <w:rPr>
                <w:rFonts w:ascii="Times New Roman" w:hAnsi="Times New Roman" w:cs="Times New Roman"/>
                <w:bCs/>
                <w:noProof/>
              </w:rPr>
              <w:t>1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47439D">
              <w:rPr>
                <w:rFonts w:ascii="Times New Roman" w:hAnsi="Times New Roman" w:cs="Times New Roman"/>
              </w:rPr>
              <w:t xml:space="preserve"> / 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47439D">
              <w:rPr>
                <w:rFonts w:ascii="Times New Roman" w:hAnsi="Times New Roman" w:cs="Times New Roman"/>
                <w:bCs/>
              </w:rPr>
              <w:instrText>NUMPAGES</w:instrTex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1E52D5">
              <w:rPr>
                <w:rFonts w:ascii="Times New Roman" w:hAnsi="Times New Roman" w:cs="Times New Roman"/>
                <w:bCs/>
                <w:noProof/>
              </w:rPr>
              <w:t>3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0CC6" w:rsidRDefault="00AD0CC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5F3B" w:rsidRDefault="00205F3B" w:rsidP="00610BF7">
      <w:pPr>
        <w:spacing w:after="0" w:line="240" w:lineRule="auto"/>
      </w:pPr>
      <w:r>
        <w:separator/>
      </w:r>
    </w:p>
  </w:footnote>
  <w:footnote w:type="continuationSeparator" w:id="0">
    <w:p w:rsidR="00205F3B" w:rsidRDefault="00205F3B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0CC6" w:rsidRDefault="00AD0CC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35329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4743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GT.STO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AD0CC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743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0CC6" w:rsidRDefault="00AD0CC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2133AC"/>
    <w:multiLevelType w:val="multilevel"/>
    <w:tmpl w:val="380EC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99B572D"/>
    <w:multiLevelType w:val="multilevel"/>
    <w:tmpl w:val="49F6C5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"/>
  </w:num>
  <w:num w:numId="4">
    <w:abstractNumId w:val="29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8"/>
  </w:num>
  <w:num w:numId="12">
    <w:abstractNumId w:val="5"/>
  </w:num>
  <w:num w:numId="13">
    <w:abstractNumId w:val="14"/>
  </w:num>
  <w:num w:numId="14">
    <w:abstractNumId w:val="7"/>
  </w:num>
  <w:num w:numId="15">
    <w:abstractNumId w:val="21"/>
  </w:num>
  <w:num w:numId="16">
    <w:abstractNumId w:val="12"/>
  </w:num>
  <w:num w:numId="17">
    <w:abstractNumId w:val="3"/>
  </w:num>
  <w:num w:numId="18">
    <w:abstractNumId w:val="23"/>
  </w:num>
  <w:num w:numId="19">
    <w:abstractNumId w:val="0"/>
  </w:num>
  <w:num w:numId="20">
    <w:abstractNumId w:val="27"/>
  </w:num>
  <w:num w:numId="21">
    <w:abstractNumId w:val="9"/>
  </w:num>
  <w:num w:numId="22">
    <w:abstractNumId w:val="25"/>
  </w:num>
  <w:num w:numId="23">
    <w:abstractNumId w:val="16"/>
  </w:num>
  <w:num w:numId="24">
    <w:abstractNumId w:val="26"/>
  </w:num>
  <w:num w:numId="25">
    <w:abstractNumId w:val="24"/>
  </w:num>
  <w:num w:numId="26">
    <w:abstractNumId w:val="11"/>
  </w:num>
  <w:num w:numId="27">
    <w:abstractNumId w:val="19"/>
  </w:num>
  <w:num w:numId="28">
    <w:abstractNumId w:val="8"/>
  </w:num>
  <w:num w:numId="29">
    <w:abstractNumId w:val="20"/>
  </w:num>
  <w:num w:numId="3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17515"/>
    <w:rsid w:val="0014591F"/>
    <w:rsid w:val="00175A03"/>
    <w:rsid w:val="001E52D5"/>
    <w:rsid w:val="001E60BF"/>
    <w:rsid w:val="001F293D"/>
    <w:rsid w:val="002027AE"/>
    <w:rsid w:val="00205F3B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407B74"/>
    <w:rsid w:val="00424A9C"/>
    <w:rsid w:val="0047439D"/>
    <w:rsid w:val="004A4DB9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0CC6"/>
    <w:rsid w:val="00AD1A97"/>
    <w:rsid w:val="00B312D1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0DE9A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25B5957-FA6F-4D82-AD6A-6D258A64B7F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A86206D-E83E-4596-B05F-C14D9FE114C3}"/>
</file>

<file path=customXml/itemProps3.xml><?xml version="1.0" encoding="utf-8"?>
<ds:datastoreItem xmlns:ds="http://schemas.openxmlformats.org/officeDocument/2006/customXml" ds:itemID="{BE09867C-2EAC-47AF-8506-47D498065D6C}"/>
</file>

<file path=customXml/itemProps4.xml><?xml version="1.0" encoding="utf-8"?>
<ds:datastoreItem xmlns:ds="http://schemas.openxmlformats.org/officeDocument/2006/customXml" ds:itemID="{426976B1-5437-463A-B045-101533D200FE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2</TotalTime>
  <Pages>3</Pages>
  <Words>546</Words>
  <Characters>3117</Characters>
  <Application>Microsoft Office Word</Application>
  <DocSecurity>0</DocSecurity>
  <Lines>25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3</cp:revision>
  <cp:lastPrinted>2025-04-16T12:14:00Z</cp:lastPrinted>
  <dcterms:created xsi:type="dcterms:W3CDTF">2025-03-13T15:44:00Z</dcterms:created>
  <dcterms:modified xsi:type="dcterms:W3CDTF">2025-04-28T1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